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Times New Roman"/>
          <w:b/>
          <w:bCs/>
          <w:sz w:val="32"/>
          <w:szCs w:val="32"/>
        </w:rPr>
        <w:id w:val="-1874150776"/>
        <w:docPartObj>
          <w:docPartGallery w:val="Cover Pages"/>
          <w:docPartUnique/>
        </w:docPartObj>
      </w:sdtPr>
      <w:sdtEndPr/>
      <w:sdtContent>
        <w:p w14:paraId="67163145" w14:textId="3EEE019D" w:rsidR="009E09B1" w:rsidRPr="003114F5" w:rsidRDefault="009E09B1" w:rsidP="00C85628">
          <w:pPr>
            <w:rPr>
              <w:rFonts w:cs="Times New Roman"/>
            </w:rPr>
          </w:pPr>
          <w:r w:rsidRPr="003114F5">
            <w:rPr>
              <w:rFonts w:cs="Times New Roman"/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596D0506" wp14:editId="466692AB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组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矩形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矩形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260AD4C3" id="组 149" o:spid="_x0000_s1026" style="position:absolute;left:0;text-align:left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">
                    <v:shape id="矩形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矩形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9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 w:rsidRPr="003114F5">
            <w:rPr>
              <w:rFonts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8157BA4" wp14:editId="1B353466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文本框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作者"/>
                                  <w:tag w:val=""/>
                                  <w:id w:val="348152995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D650E4B" w14:textId="252D19C9" w:rsidR="009E09B1" w:rsidRDefault="009E09B1" w:rsidP="00ED42C6">
                                    <w:pPr>
                                      <w:pStyle w:val="a7"/>
                                      <w:ind w:right="560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陈亮</w:t>
                                    </w:r>
                                    <w:r w:rsidR="00ED42C6">
                                      <w:rPr>
                                        <w:rFonts w:hint="eastAsia"/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 xml:space="preserve"> </w:t>
                                    </w:r>
                                  </w:p>
                                </w:sdtContent>
                              </w:sdt>
                              <w:p w14:paraId="68E21E66" w14:textId="43151F2A" w:rsidR="009E09B1" w:rsidRDefault="00122ABD" w:rsidP="00ED42C6">
                                <w:pPr>
                                  <w:pStyle w:val="a7"/>
                                  <w:wordWrap w:val="0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电子邮件"/>
                                    <w:tag w:val="电子邮件"/>
                                    <w:id w:val="536239644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3114F5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</w:t>
                                    </w:r>
                                    <w:r w:rsidR="00ED42C6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</w:t>
                                    </w:r>
                                    <w:r w:rsidR="003114F5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2018.3.11</w:t>
                                    </w:r>
                                  </w:sdtContent>
                                </w:sdt>
                                <w:r w:rsidR="003114F5"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 xml:space="preserve">    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68157BA4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52" o:spid="_x0000_s1026" type="#_x0000_t202" style="position:absolute;left:0;text-align:left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作者"/>
                            <w:tag w:val=""/>
                            <w:id w:val="348152995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3D650E4B" w14:textId="252D19C9" w:rsidR="009E09B1" w:rsidRDefault="009E09B1" w:rsidP="00ED42C6">
                              <w:pPr>
                                <w:pStyle w:val="a7"/>
                                <w:ind w:right="560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陈亮</w:t>
                              </w:r>
                              <w:r w:rsidR="00ED42C6">
                                <w:rPr>
                                  <w:rFonts w:hint="eastAsia"/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</w:sdtContent>
                        </w:sdt>
                        <w:p w14:paraId="68E21E66" w14:textId="43151F2A" w:rsidR="009E09B1" w:rsidRDefault="00122ABD" w:rsidP="00ED42C6">
                          <w:pPr>
                            <w:pStyle w:val="a7"/>
                            <w:wordWrap w:val="0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电子邮件"/>
                              <w:tag w:val="电子邮件"/>
                              <w:id w:val="536239644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3114F5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="00ED42C6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="003114F5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2018.3.11</w:t>
                              </w:r>
                            </w:sdtContent>
                          </w:sdt>
                          <w:r w:rsidR="003114F5"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 xml:space="preserve">    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3114F5">
            <w:rPr>
              <w:rFonts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BFFA293" wp14:editId="4BC0B97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文本框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085E54A" w14:textId="542729EF" w:rsidR="009E09B1" w:rsidRPr="003114F5" w:rsidRDefault="00122ABD" w:rsidP="00C85628">
                                <w:pPr>
                                  <w:rPr>
                                    <w:rStyle w:val="10"/>
                                  </w:rPr>
                                </w:pPr>
                                <w:sdt>
                                  <w:sdtPr>
                                    <w:rPr>
                                      <w:rStyle w:val="10"/>
                                    </w:rPr>
                                    <w:alias w:val="标题"/>
                                    <w:tag w:val=""/>
                                    <w:id w:val="-1489247990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rStyle w:val="10"/>
                                    </w:rPr>
                                  </w:sdtEndPr>
                                  <w:sdtContent>
                                    <w:r w:rsidR="009E09B1" w:rsidRPr="003114F5">
                                      <w:rPr>
                                        <w:rStyle w:val="10"/>
                                        <w:rFonts w:hint="eastAsia"/>
                                      </w:rPr>
                                      <w:t>基于</w:t>
                                    </w:r>
                                    <w:r w:rsidR="009E09B1" w:rsidRPr="003114F5">
                                      <w:rPr>
                                        <w:rStyle w:val="10"/>
                                      </w:rPr>
                                      <w:t>GIN</w:t>
                                    </w:r>
                                    <w:r w:rsidR="003114F5">
                                      <w:rPr>
                                        <w:rStyle w:val="10"/>
                                      </w:rPr>
                                      <w:t>框架的接口</w:t>
                                    </w:r>
                                    <w:r w:rsidR="003114F5">
                                      <w:rPr>
                                        <w:rStyle w:val="10"/>
                                        <w:rFonts w:hint="eastAsia"/>
                                      </w:rPr>
                                      <w:t>程序文档</w:t>
                                    </w:r>
                                  </w:sdtContent>
                                </w:sdt>
                              </w:p>
                              <w:p w14:paraId="552C33AE" w14:textId="77777777" w:rsidR="009E09B1" w:rsidRDefault="009E09B1" w:rsidP="00C85628"/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6BFFA293" id="文本框 154" o:spid="_x0000_s1027" type="#_x0000_t202" style="position:absolute;left:0;text-align:left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" filled="f" stroked="f" strokeweight=".5pt">
                    <v:textbox inset="126pt,0,54pt,0">
                      <w:txbxContent>
                        <w:p w14:paraId="4085E54A" w14:textId="542729EF" w:rsidR="009E09B1" w:rsidRPr="003114F5" w:rsidRDefault="00122ABD" w:rsidP="00C85628">
                          <w:pPr>
                            <w:rPr>
                              <w:rStyle w:val="10"/>
                            </w:rPr>
                          </w:pPr>
                          <w:sdt>
                            <w:sdtPr>
                              <w:rPr>
                                <w:rStyle w:val="10"/>
                              </w:rPr>
                              <w:alias w:val="标题"/>
                              <w:tag w:val=""/>
                              <w:id w:val="-1489247990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rStyle w:val="10"/>
                              </w:rPr>
                            </w:sdtEndPr>
                            <w:sdtContent>
                              <w:r w:rsidR="009E09B1" w:rsidRPr="003114F5">
                                <w:rPr>
                                  <w:rStyle w:val="10"/>
                                  <w:rFonts w:hint="eastAsia"/>
                                </w:rPr>
                                <w:t>基于</w:t>
                              </w:r>
                              <w:r w:rsidR="009E09B1" w:rsidRPr="003114F5">
                                <w:rPr>
                                  <w:rStyle w:val="10"/>
                                </w:rPr>
                                <w:t>GIN</w:t>
                              </w:r>
                              <w:r w:rsidR="003114F5">
                                <w:rPr>
                                  <w:rStyle w:val="10"/>
                                </w:rPr>
                                <w:t>框架的接口</w:t>
                              </w:r>
                              <w:r w:rsidR="003114F5">
                                <w:rPr>
                                  <w:rStyle w:val="10"/>
                                  <w:rFonts w:hint="eastAsia"/>
                                </w:rPr>
                                <w:t>程序文档</w:t>
                              </w:r>
                            </w:sdtContent>
                          </w:sdt>
                        </w:p>
                        <w:p w14:paraId="552C33AE" w14:textId="77777777" w:rsidR="009E09B1" w:rsidRDefault="009E09B1" w:rsidP="00C85628"/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3FF31E0C" w14:textId="77777777" w:rsidR="009E09B1" w:rsidRPr="003114F5" w:rsidRDefault="009E09B1" w:rsidP="003114F5">
          <w:pPr>
            <w:ind w:firstLine="0"/>
            <w:rPr>
              <w:rFonts w:cs="Times New Roman"/>
            </w:rPr>
          </w:pPr>
          <w:r w:rsidRPr="003114F5">
            <w:rPr>
              <w:rFonts w:cs="Times New Roman"/>
            </w:rPr>
            <w:br w:type="page"/>
          </w:r>
        </w:p>
        <w:p w14:paraId="4BCDF445" w14:textId="110BA41D" w:rsidR="00E72424" w:rsidRPr="003114F5" w:rsidRDefault="009E09B1" w:rsidP="00C85628">
          <w:pPr>
            <w:pStyle w:val="2"/>
            <w:numPr>
              <w:ilvl w:val="0"/>
              <w:numId w:val="1"/>
            </w:numPr>
            <w:rPr>
              <w:rFonts w:ascii="Times New Roman" w:eastAsia="宋体" w:hAnsi="Times New Roman" w:cs="Times New Roman"/>
            </w:rPr>
          </w:pPr>
          <w:r w:rsidRPr="003114F5">
            <w:rPr>
              <w:rFonts w:ascii="Times New Roman" w:eastAsia="宋体" w:hAnsi="Times New Roman" w:cs="Times New Roman"/>
            </w:rPr>
            <w:lastRenderedPageBreak/>
            <w:t>文档描述</w:t>
          </w:r>
        </w:p>
      </w:sdtContent>
    </w:sdt>
    <w:p w14:paraId="51A472D8" w14:textId="6D2D1FFC" w:rsidR="00E72424" w:rsidRPr="003114F5" w:rsidRDefault="00C85628" w:rsidP="00C85628">
      <w:pPr>
        <w:rPr>
          <w:rFonts w:cs="Times New Roman"/>
        </w:rPr>
      </w:pPr>
      <w:r w:rsidRPr="003114F5">
        <w:rPr>
          <w:rFonts w:cs="Times New Roman"/>
        </w:rPr>
        <w:t>本文主要描述使用</w:t>
      </w:r>
      <w:r w:rsidRPr="003114F5">
        <w:rPr>
          <w:rFonts w:cs="Times New Roman"/>
        </w:rPr>
        <w:t>go</w:t>
      </w:r>
      <w:r w:rsidRPr="003114F5">
        <w:rPr>
          <w:rFonts w:cs="Times New Roman"/>
        </w:rPr>
        <w:t>语言</w:t>
      </w:r>
      <w:r w:rsidR="00E72424" w:rsidRPr="003114F5">
        <w:rPr>
          <w:rFonts w:cs="Times New Roman"/>
        </w:rPr>
        <w:t>并基于</w:t>
      </w:r>
      <w:r w:rsidR="00E72424" w:rsidRPr="003114F5">
        <w:rPr>
          <w:rFonts w:cs="Times New Roman"/>
        </w:rPr>
        <w:t>gin</w:t>
      </w:r>
      <w:r w:rsidR="00E72424" w:rsidRPr="003114F5">
        <w:rPr>
          <w:rFonts w:cs="Times New Roman"/>
        </w:rPr>
        <w:t>框架</w:t>
      </w:r>
      <w:r w:rsidRPr="003114F5">
        <w:rPr>
          <w:rFonts w:cs="Times New Roman"/>
        </w:rPr>
        <w:t>的</w:t>
      </w:r>
      <w:r w:rsidR="00E72424" w:rsidRPr="003114F5">
        <w:rPr>
          <w:rFonts w:cs="Times New Roman"/>
        </w:rPr>
        <w:t>简易博客系统</w:t>
      </w:r>
      <w:r w:rsidRPr="003114F5">
        <w:rPr>
          <w:rFonts w:cs="Times New Roman"/>
        </w:rPr>
        <w:t>的</w:t>
      </w:r>
      <w:r w:rsidR="003114F5">
        <w:rPr>
          <w:rFonts w:cs="Times New Roman" w:hint="eastAsia"/>
        </w:rPr>
        <w:t>接口程序</w:t>
      </w:r>
      <w:r w:rsidRPr="003114F5">
        <w:rPr>
          <w:rFonts w:cs="Times New Roman"/>
        </w:rPr>
        <w:t>文档</w:t>
      </w:r>
      <w:r w:rsidR="00E72424" w:rsidRPr="003114F5">
        <w:rPr>
          <w:rFonts w:cs="Times New Roman"/>
        </w:rPr>
        <w:t>，主要包含文章编辑，文章删除，文章列表，文章查看等</w:t>
      </w:r>
      <w:r w:rsidR="003114F5">
        <w:rPr>
          <w:rFonts w:cs="Times New Roman" w:hint="eastAsia"/>
        </w:rPr>
        <w:t>模块的</w:t>
      </w:r>
      <w:r w:rsidR="00E72424" w:rsidRPr="003114F5">
        <w:rPr>
          <w:rFonts w:cs="Times New Roman"/>
        </w:rPr>
        <w:t>接口。</w:t>
      </w:r>
    </w:p>
    <w:p w14:paraId="7C11144F" w14:textId="35B7319A" w:rsidR="007913E9" w:rsidRPr="003114F5" w:rsidRDefault="007913E9" w:rsidP="00C85628">
      <w:pPr>
        <w:pStyle w:val="2"/>
        <w:numPr>
          <w:ilvl w:val="0"/>
          <w:numId w:val="1"/>
        </w:numPr>
        <w:rPr>
          <w:rFonts w:ascii="Times New Roman" w:eastAsia="宋体" w:hAnsi="Times New Roman" w:cs="Times New Roman"/>
        </w:rPr>
      </w:pPr>
      <w:r w:rsidRPr="003114F5">
        <w:rPr>
          <w:rFonts w:ascii="Times New Roman" w:eastAsia="宋体" w:hAnsi="Times New Roman" w:cs="Times New Roman"/>
        </w:rPr>
        <w:t>接口</w:t>
      </w:r>
      <w:r w:rsidR="00413A89" w:rsidRPr="003114F5">
        <w:rPr>
          <w:rFonts w:ascii="Times New Roman" w:eastAsia="宋体" w:hAnsi="Times New Roman" w:cs="Times New Roman"/>
        </w:rPr>
        <w:t>描述</w:t>
      </w:r>
    </w:p>
    <w:p w14:paraId="4A460C8D" w14:textId="56C3AA3A" w:rsidR="00F74724" w:rsidRPr="003114F5" w:rsidRDefault="00876AC0" w:rsidP="003114F5">
      <w:pPr>
        <w:pStyle w:val="3"/>
      </w:pPr>
      <w:r w:rsidRPr="003114F5">
        <w:rPr>
          <w:rFonts w:hint="eastAsia"/>
        </w:rPr>
        <w:t>2.1</w:t>
      </w:r>
      <w:r w:rsidRPr="003114F5">
        <w:t xml:space="preserve"> </w:t>
      </w:r>
      <w:r w:rsidR="00F74724" w:rsidRPr="003114F5">
        <w:rPr>
          <w:rFonts w:hint="eastAsia"/>
        </w:rPr>
        <w:t>文章列表</w:t>
      </w:r>
    </w:p>
    <w:p w14:paraId="466575CD" w14:textId="728F0F51" w:rsidR="00C07605" w:rsidRPr="003114F5" w:rsidRDefault="00C85628" w:rsidP="00C85628">
      <w:pPr>
        <w:rPr>
          <w:rFonts w:cs="Times New Roman"/>
        </w:rPr>
      </w:pPr>
      <w:r w:rsidRPr="003114F5">
        <w:rPr>
          <w:rFonts w:cs="Times New Roman"/>
        </w:rPr>
        <w:t>接口名称：</w:t>
      </w:r>
      <w:r w:rsidRPr="003114F5">
        <w:rPr>
          <w:rFonts w:cs="Times New Roman"/>
        </w:rPr>
        <w:t>GetDataList</w:t>
      </w:r>
    </w:p>
    <w:p w14:paraId="754B7F06" w14:textId="781D671F" w:rsidR="00C85628" w:rsidRPr="003114F5" w:rsidRDefault="00C85628" w:rsidP="00C85628">
      <w:pPr>
        <w:rPr>
          <w:rFonts w:cs="Times New Roman"/>
        </w:rPr>
      </w:pPr>
      <w:r w:rsidRPr="003114F5">
        <w:rPr>
          <w:rFonts w:cs="Times New Roman"/>
        </w:rPr>
        <w:t>接口地址：</w:t>
      </w:r>
      <w:r w:rsidRPr="003114F5">
        <w:rPr>
          <w:rFonts w:cs="Times New Roman"/>
        </w:rPr>
        <w:t>/home/list</w:t>
      </w:r>
    </w:p>
    <w:p w14:paraId="34A2B742" w14:textId="77777777" w:rsidR="007913E9" w:rsidRPr="003114F5" w:rsidRDefault="00C85628" w:rsidP="00C85628">
      <w:pPr>
        <w:rPr>
          <w:rFonts w:cs="Times New Roman"/>
        </w:rPr>
      </w:pPr>
      <w:r w:rsidRPr="003114F5">
        <w:rPr>
          <w:rFonts w:cs="Times New Roman"/>
        </w:rPr>
        <w:t>接口调用方式：</w:t>
      </w:r>
      <w:r w:rsidRPr="003114F5">
        <w:rPr>
          <w:rFonts w:cs="Times New Roman"/>
        </w:rPr>
        <w:t>GET</w:t>
      </w:r>
    </w:p>
    <w:p w14:paraId="77A943A5" w14:textId="5FA904A3" w:rsidR="00C85628" w:rsidRPr="003114F5" w:rsidRDefault="007913E9" w:rsidP="00C85628">
      <w:pPr>
        <w:rPr>
          <w:rFonts w:cs="Times New Roman"/>
        </w:rPr>
      </w:pPr>
      <w:r w:rsidRPr="003114F5">
        <w:rPr>
          <w:rFonts w:cs="Times New Roman"/>
        </w:rPr>
        <w:t>功能描述：获取文章的列表</w:t>
      </w:r>
    </w:p>
    <w:p w14:paraId="4132CB30" w14:textId="5541129D" w:rsidR="007913E9" w:rsidRPr="003114F5" w:rsidRDefault="000943E5" w:rsidP="007913E9">
      <w:pPr>
        <w:rPr>
          <w:rFonts w:cs="Times New Roman"/>
        </w:rPr>
      </w:pPr>
      <w:r w:rsidRPr="003114F5">
        <w:rPr>
          <w:rFonts w:cs="Times New Roman"/>
        </w:rPr>
        <w:t>返回结果</w:t>
      </w:r>
      <w:r w:rsidR="007913E9" w:rsidRPr="003114F5">
        <w:rPr>
          <w:rFonts w:cs="Times New Roman"/>
        </w:rPr>
        <w:t>：</w:t>
      </w:r>
    </w:p>
    <w:p w14:paraId="2BEDE566" w14:textId="39BA754D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>c.JSON(http.StatusOK, gin.H{</w:t>
      </w:r>
    </w:p>
    <w:p w14:paraId="60864056" w14:textId="77777777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 xml:space="preserve">  "datalist": datalist,</w:t>
      </w:r>
    </w:p>
    <w:p w14:paraId="195F0B9F" w14:textId="77777777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 xml:space="preserve">  "count":count,</w:t>
      </w:r>
    </w:p>
    <w:p w14:paraId="6E4D8736" w14:textId="77777777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 xml:space="preserve">  "pagesize":3,</w:t>
      </w:r>
    </w:p>
    <w:p w14:paraId="2F490227" w14:textId="77777777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 xml:space="preserve">  "pageno":pageno,</w:t>
      </w:r>
    </w:p>
    <w:p w14:paraId="7223C76A" w14:textId="46D64B9C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 xml:space="preserve"> })</w:t>
      </w:r>
    </w:p>
    <w:p w14:paraId="261F7BB0" w14:textId="09211F8A" w:rsidR="007913E9" w:rsidRPr="003114F5" w:rsidRDefault="00876AC0" w:rsidP="003114F5">
      <w:pPr>
        <w:pStyle w:val="3"/>
      </w:pPr>
      <w:r w:rsidRPr="003114F5">
        <w:t xml:space="preserve">2.2 </w:t>
      </w:r>
      <w:r w:rsidR="007913E9" w:rsidRPr="003114F5">
        <w:t>文章编辑</w:t>
      </w:r>
    </w:p>
    <w:p w14:paraId="55800EE4" w14:textId="201CC2A2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>接口名称：</w:t>
      </w:r>
      <w:r w:rsidRPr="003114F5">
        <w:rPr>
          <w:rFonts w:cs="Times New Roman"/>
        </w:rPr>
        <w:t>FilerWrite</w:t>
      </w:r>
    </w:p>
    <w:p w14:paraId="2CC83186" w14:textId="2C37ADEA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>接口地址：</w:t>
      </w:r>
      <w:r w:rsidR="0092779B" w:rsidRPr="003114F5">
        <w:rPr>
          <w:rFonts w:cs="Times New Roman"/>
        </w:rPr>
        <w:t>/home/writefile</w:t>
      </w:r>
    </w:p>
    <w:p w14:paraId="17209C5A" w14:textId="13104F94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>接口调用方式：</w:t>
      </w:r>
      <w:r w:rsidR="0092779B" w:rsidRPr="003114F5">
        <w:rPr>
          <w:rFonts w:cs="Times New Roman"/>
        </w:rPr>
        <w:t>POST</w:t>
      </w:r>
    </w:p>
    <w:p w14:paraId="591AE4C9" w14:textId="0FD88310" w:rsidR="007913E9" w:rsidRPr="003114F5" w:rsidRDefault="007913E9" w:rsidP="007913E9">
      <w:pPr>
        <w:rPr>
          <w:rFonts w:cs="Times New Roman"/>
        </w:rPr>
      </w:pPr>
      <w:r w:rsidRPr="003114F5">
        <w:rPr>
          <w:rFonts w:cs="Times New Roman"/>
        </w:rPr>
        <w:t>功能描述：</w:t>
      </w:r>
      <w:r w:rsidR="0092779B" w:rsidRPr="003114F5">
        <w:rPr>
          <w:rFonts w:cs="Times New Roman"/>
        </w:rPr>
        <w:t>编辑文章，点击创建文章后可以在输入框输入文章内容，点击编辑文章就可以进行保存。</w:t>
      </w:r>
    </w:p>
    <w:p w14:paraId="77C7E6C8" w14:textId="53BD69FD" w:rsidR="007913E9" w:rsidRPr="003114F5" w:rsidRDefault="000943E5" w:rsidP="007913E9">
      <w:pPr>
        <w:rPr>
          <w:rFonts w:cs="Times New Roman"/>
        </w:rPr>
      </w:pPr>
      <w:r w:rsidRPr="003114F5">
        <w:rPr>
          <w:rFonts w:cs="Times New Roman"/>
        </w:rPr>
        <w:t>返回结果</w:t>
      </w:r>
      <w:r w:rsidR="007913E9" w:rsidRPr="003114F5">
        <w:rPr>
          <w:rFonts w:cs="Times New Roman"/>
        </w:rPr>
        <w:t>：</w:t>
      </w:r>
    </w:p>
    <w:p w14:paraId="6B1273B1" w14:textId="77777777" w:rsidR="0092779B" w:rsidRPr="003114F5" w:rsidRDefault="0092779B" w:rsidP="0092779B">
      <w:pPr>
        <w:rPr>
          <w:rFonts w:cs="Times New Roman"/>
        </w:rPr>
      </w:pPr>
      <w:r w:rsidRPr="003114F5">
        <w:rPr>
          <w:rFonts w:cs="Times New Roman"/>
        </w:rPr>
        <w:t>c.JSON(http.StatusOK, gin.H{</w:t>
      </w:r>
    </w:p>
    <w:p w14:paraId="3DED3F58" w14:textId="77777777" w:rsidR="0092779B" w:rsidRPr="003114F5" w:rsidRDefault="0092779B" w:rsidP="0092779B">
      <w:pPr>
        <w:rPr>
          <w:rFonts w:cs="Times New Roman"/>
        </w:rPr>
      </w:pPr>
      <w:r w:rsidRPr="003114F5">
        <w:rPr>
          <w:rFonts w:cs="Times New Roman"/>
        </w:rPr>
        <w:tab/>
      </w:r>
      <w:r w:rsidRPr="003114F5">
        <w:rPr>
          <w:rFonts w:cs="Times New Roman"/>
        </w:rPr>
        <w:tab/>
        <w:t>"success":iswrite,</w:t>
      </w:r>
    </w:p>
    <w:p w14:paraId="51A3D820" w14:textId="77777777" w:rsidR="0092779B" w:rsidRPr="003114F5" w:rsidRDefault="0092779B" w:rsidP="0092779B">
      <w:pPr>
        <w:rPr>
          <w:rFonts w:cs="Times New Roman"/>
        </w:rPr>
      </w:pPr>
      <w:r w:rsidRPr="003114F5">
        <w:rPr>
          <w:rFonts w:cs="Times New Roman"/>
        </w:rPr>
        <w:tab/>
      </w:r>
      <w:r w:rsidRPr="003114F5">
        <w:rPr>
          <w:rFonts w:cs="Times New Roman"/>
        </w:rPr>
        <w:tab/>
        <w:t>"info":info,</w:t>
      </w:r>
    </w:p>
    <w:p w14:paraId="0ED64D95" w14:textId="4AE52494" w:rsidR="007913E9" w:rsidRPr="003114F5" w:rsidRDefault="0092779B" w:rsidP="0092779B">
      <w:pPr>
        <w:rPr>
          <w:rFonts w:cs="Times New Roman"/>
        </w:rPr>
      </w:pPr>
      <w:r w:rsidRPr="003114F5">
        <w:rPr>
          <w:rFonts w:cs="Times New Roman"/>
        </w:rPr>
        <w:tab/>
        <w:t>})</w:t>
      </w:r>
    </w:p>
    <w:p w14:paraId="53B91BAE" w14:textId="1728891F" w:rsidR="0092779B" w:rsidRPr="003114F5" w:rsidRDefault="00876AC0" w:rsidP="003114F5">
      <w:pPr>
        <w:pStyle w:val="3"/>
      </w:pPr>
      <w:r w:rsidRPr="003114F5">
        <w:t xml:space="preserve">2.3 </w:t>
      </w:r>
      <w:r w:rsidR="0092779B" w:rsidRPr="003114F5">
        <w:t>文章查看</w:t>
      </w:r>
    </w:p>
    <w:p w14:paraId="509023A7" w14:textId="24BEB51D" w:rsidR="0092779B" w:rsidRPr="003114F5" w:rsidRDefault="0092779B" w:rsidP="0092779B">
      <w:pPr>
        <w:rPr>
          <w:rFonts w:cs="Times New Roman"/>
        </w:rPr>
      </w:pPr>
      <w:r w:rsidRPr="003114F5">
        <w:rPr>
          <w:rFonts w:cs="Times New Roman"/>
        </w:rPr>
        <w:t>接口名称：</w:t>
      </w:r>
      <w:r w:rsidR="00E44B2F" w:rsidRPr="003114F5">
        <w:rPr>
          <w:rFonts w:cs="Times New Roman"/>
        </w:rPr>
        <w:t>FilerRead</w:t>
      </w:r>
    </w:p>
    <w:p w14:paraId="7BB83C50" w14:textId="77777777" w:rsidR="0092779B" w:rsidRPr="003114F5" w:rsidRDefault="0092779B" w:rsidP="0092779B">
      <w:pPr>
        <w:rPr>
          <w:rFonts w:cs="Times New Roman"/>
        </w:rPr>
      </w:pPr>
      <w:r w:rsidRPr="003114F5">
        <w:rPr>
          <w:rFonts w:cs="Times New Roman"/>
        </w:rPr>
        <w:t>接口地址：</w:t>
      </w:r>
      <w:r w:rsidRPr="003114F5">
        <w:rPr>
          <w:rFonts w:cs="Times New Roman"/>
        </w:rPr>
        <w:t>/home/readfile</w:t>
      </w:r>
    </w:p>
    <w:p w14:paraId="6138EFF9" w14:textId="3798CB33" w:rsidR="0092779B" w:rsidRPr="003114F5" w:rsidRDefault="0092779B" w:rsidP="0092779B">
      <w:pPr>
        <w:rPr>
          <w:rFonts w:cs="Times New Roman"/>
        </w:rPr>
      </w:pPr>
      <w:r w:rsidRPr="003114F5">
        <w:rPr>
          <w:rFonts w:cs="Times New Roman"/>
        </w:rPr>
        <w:t>接口调用方式：</w:t>
      </w:r>
      <w:r w:rsidRPr="003114F5">
        <w:rPr>
          <w:rFonts w:cs="Times New Roman"/>
        </w:rPr>
        <w:t>POST</w:t>
      </w:r>
    </w:p>
    <w:p w14:paraId="605B01B7" w14:textId="0D0C9B07" w:rsidR="0092779B" w:rsidRPr="003114F5" w:rsidRDefault="0092779B" w:rsidP="0092779B">
      <w:pPr>
        <w:rPr>
          <w:rFonts w:cs="Times New Roman"/>
        </w:rPr>
      </w:pPr>
      <w:r w:rsidRPr="003114F5">
        <w:rPr>
          <w:rFonts w:cs="Times New Roman"/>
        </w:rPr>
        <w:t>功能描述：</w:t>
      </w:r>
      <w:r w:rsidR="000943E5" w:rsidRPr="003114F5">
        <w:rPr>
          <w:rFonts w:cs="Times New Roman"/>
        </w:rPr>
        <w:t>查看</w:t>
      </w:r>
      <w:r w:rsidRPr="003114F5">
        <w:rPr>
          <w:rFonts w:cs="Times New Roman"/>
        </w:rPr>
        <w:t>文章，点击</w:t>
      </w:r>
      <w:r w:rsidR="000943E5" w:rsidRPr="003114F5">
        <w:rPr>
          <w:rFonts w:cs="Times New Roman"/>
        </w:rPr>
        <w:t>查看</w:t>
      </w:r>
      <w:r w:rsidRPr="003114F5">
        <w:rPr>
          <w:rFonts w:cs="Times New Roman"/>
        </w:rPr>
        <w:t>文章后可以</w:t>
      </w:r>
      <w:r w:rsidR="000943E5" w:rsidRPr="003114F5">
        <w:rPr>
          <w:rFonts w:cs="Times New Roman"/>
        </w:rPr>
        <w:t>文本显示区域显示</w:t>
      </w:r>
      <w:r w:rsidRPr="003114F5">
        <w:rPr>
          <w:rFonts w:cs="Times New Roman"/>
        </w:rPr>
        <w:t>文章内容</w:t>
      </w:r>
      <w:r w:rsidR="000943E5" w:rsidRPr="003114F5">
        <w:rPr>
          <w:rFonts w:cs="Times New Roman"/>
        </w:rPr>
        <w:t>。</w:t>
      </w:r>
    </w:p>
    <w:p w14:paraId="1E5DB6A7" w14:textId="63AA1311" w:rsidR="0092779B" w:rsidRPr="003114F5" w:rsidRDefault="000943E5" w:rsidP="0092779B">
      <w:pPr>
        <w:rPr>
          <w:rFonts w:cs="Times New Roman"/>
        </w:rPr>
      </w:pPr>
      <w:r w:rsidRPr="003114F5">
        <w:rPr>
          <w:rFonts w:cs="Times New Roman"/>
        </w:rPr>
        <w:t>返回结果</w:t>
      </w:r>
      <w:r w:rsidR="0092779B" w:rsidRPr="003114F5">
        <w:rPr>
          <w:rFonts w:cs="Times New Roman"/>
        </w:rPr>
        <w:t>：</w:t>
      </w:r>
    </w:p>
    <w:p w14:paraId="54C3481C" w14:textId="77777777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lastRenderedPageBreak/>
        <w:t>c.JSON(http.StatusOK, gin.H{</w:t>
      </w:r>
    </w:p>
    <w:p w14:paraId="62B22E51" w14:textId="77777777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ab/>
      </w:r>
      <w:r w:rsidRPr="003114F5">
        <w:rPr>
          <w:rFonts w:cs="Times New Roman"/>
        </w:rPr>
        <w:tab/>
        <w:t>"content":result,</w:t>
      </w:r>
    </w:p>
    <w:p w14:paraId="68A7B297" w14:textId="77777777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ab/>
      </w:r>
      <w:r w:rsidRPr="003114F5">
        <w:rPr>
          <w:rFonts w:cs="Times New Roman"/>
        </w:rPr>
        <w:tab/>
        <w:t>"success":isread,</w:t>
      </w:r>
    </w:p>
    <w:p w14:paraId="24E2D7DF" w14:textId="041BC841" w:rsidR="0092779B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ab/>
        <w:t>})</w:t>
      </w:r>
    </w:p>
    <w:p w14:paraId="38DE0A1B" w14:textId="1FE78EBC" w:rsidR="000943E5" w:rsidRPr="003114F5" w:rsidRDefault="00876AC0" w:rsidP="003114F5">
      <w:pPr>
        <w:pStyle w:val="3"/>
      </w:pPr>
      <w:r w:rsidRPr="003114F5">
        <w:t xml:space="preserve">2.4 </w:t>
      </w:r>
      <w:r w:rsidR="000943E5" w:rsidRPr="003114F5">
        <w:t>文章删除</w:t>
      </w:r>
    </w:p>
    <w:p w14:paraId="43AE8BAF" w14:textId="01592343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>接口名称：</w:t>
      </w:r>
      <w:r w:rsidR="00E44B2F" w:rsidRPr="003114F5">
        <w:rPr>
          <w:rFonts w:cs="Times New Roman"/>
        </w:rPr>
        <w:t>FilerDelete</w:t>
      </w:r>
    </w:p>
    <w:p w14:paraId="1A31903E" w14:textId="5974B839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>接口地址：</w:t>
      </w:r>
      <w:r w:rsidRPr="003114F5">
        <w:rPr>
          <w:rFonts w:cs="Times New Roman"/>
        </w:rPr>
        <w:t>/home/deletefile</w:t>
      </w:r>
    </w:p>
    <w:p w14:paraId="7A7761ED" w14:textId="77777777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>接口调用方式：</w:t>
      </w:r>
      <w:r w:rsidRPr="003114F5">
        <w:rPr>
          <w:rFonts w:cs="Times New Roman"/>
        </w:rPr>
        <w:t>POST</w:t>
      </w:r>
    </w:p>
    <w:p w14:paraId="5940D1CA" w14:textId="02BF392F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>功能描述：删除文章，点击按钮后将文章删除</w:t>
      </w:r>
    </w:p>
    <w:p w14:paraId="7D015F51" w14:textId="1A104F0B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>返回结果：</w:t>
      </w:r>
    </w:p>
    <w:p w14:paraId="29E3E08F" w14:textId="77777777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>c.JSON(http.StatusOK, gin.H{</w:t>
      </w:r>
    </w:p>
    <w:p w14:paraId="262A8E2A" w14:textId="77777777" w:rsidR="000943E5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ab/>
      </w:r>
      <w:r w:rsidRPr="003114F5">
        <w:rPr>
          <w:rFonts w:cs="Times New Roman"/>
        </w:rPr>
        <w:tab/>
        <w:t>"success":isremove,</w:t>
      </w:r>
    </w:p>
    <w:p w14:paraId="77F63046" w14:textId="66DC38FC" w:rsidR="00926E4A" w:rsidRPr="003114F5" w:rsidRDefault="000943E5" w:rsidP="000943E5">
      <w:pPr>
        <w:rPr>
          <w:rFonts w:cs="Times New Roman"/>
        </w:rPr>
      </w:pPr>
      <w:r w:rsidRPr="003114F5">
        <w:rPr>
          <w:rFonts w:cs="Times New Roman"/>
        </w:rPr>
        <w:tab/>
        <w:t>})</w:t>
      </w:r>
    </w:p>
    <w:p w14:paraId="29830413" w14:textId="77777777" w:rsidR="00926E4A" w:rsidRPr="003114F5" w:rsidRDefault="00926E4A">
      <w:pPr>
        <w:widowControl/>
        <w:ind w:firstLine="0"/>
        <w:jc w:val="left"/>
        <w:rPr>
          <w:rFonts w:cs="Times New Roman"/>
        </w:rPr>
      </w:pPr>
      <w:r w:rsidRPr="003114F5">
        <w:rPr>
          <w:rFonts w:cs="Times New Roman"/>
        </w:rPr>
        <w:br w:type="page"/>
      </w:r>
    </w:p>
    <w:p w14:paraId="16160C22" w14:textId="77777777" w:rsidR="000943E5" w:rsidRPr="003114F5" w:rsidRDefault="000943E5" w:rsidP="000943E5">
      <w:pPr>
        <w:rPr>
          <w:rFonts w:cs="Times New Roman"/>
        </w:rPr>
      </w:pPr>
    </w:p>
    <w:p w14:paraId="521FAD15" w14:textId="55294F7A" w:rsidR="00C31831" w:rsidRPr="003114F5" w:rsidRDefault="00C31831" w:rsidP="00C31831">
      <w:pPr>
        <w:pStyle w:val="2"/>
        <w:numPr>
          <w:ilvl w:val="0"/>
          <w:numId w:val="1"/>
        </w:numPr>
        <w:rPr>
          <w:rFonts w:ascii="Times New Roman" w:eastAsia="宋体" w:hAnsi="Times New Roman" w:cs="Times New Roman"/>
        </w:rPr>
      </w:pPr>
      <w:r w:rsidRPr="003114F5">
        <w:rPr>
          <w:rFonts w:ascii="Times New Roman" w:eastAsia="宋体" w:hAnsi="Times New Roman" w:cs="Times New Roman"/>
        </w:rPr>
        <w:t>接口流程图</w:t>
      </w:r>
    </w:p>
    <w:p w14:paraId="4C18DF80" w14:textId="342A08C0" w:rsidR="00413A89" w:rsidRPr="003114F5" w:rsidRDefault="00926E4A" w:rsidP="003114F5">
      <w:pPr>
        <w:pStyle w:val="3"/>
      </w:pPr>
      <w:r w:rsidRPr="003114F5">
        <w:t>3</w:t>
      </w:r>
      <w:r w:rsidR="00413A89" w:rsidRPr="003114F5">
        <w:t xml:space="preserve">.1 </w:t>
      </w:r>
      <w:r w:rsidR="00413A89" w:rsidRPr="003114F5">
        <w:t>文章列表</w:t>
      </w:r>
    </w:p>
    <w:p w14:paraId="18370AE1" w14:textId="7DC25B82" w:rsidR="00ED42C6" w:rsidRPr="003114F5" w:rsidRDefault="00E44B2F" w:rsidP="00C31831">
      <w:pPr>
        <w:ind w:firstLine="0"/>
        <w:rPr>
          <w:rFonts w:cs="Times New Roman"/>
        </w:rPr>
      </w:pPr>
      <w:r w:rsidRPr="003114F5">
        <w:rPr>
          <w:rFonts w:cs="Times New Roman"/>
        </w:rPr>
        <w:object w:dxaOrig="4276" w:dyaOrig="5971" w14:anchorId="6022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75pt;height:414.45pt" o:ole="">
            <v:imagedata r:id="rId10" o:title=""/>
          </v:shape>
          <o:OLEObject Type="Embed" ProgID="Visio.Drawing.15" ShapeID="_x0000_i1025" DrawAspect="Content" ObjectID="_1582463326" r:id="rId11"/>
        </w:object>
      </w:r>
    </w:p>
    <w:p w14:paraId="0C193164" w14:textId="588A63D7" w:rsidR="00926E4A" w:rsidRPr="003114F5" w:rsidRDefault="00926E4A" w:rsidP="00926E4A">
      <w:pPr>
        <w:ind w:left="2100" w:firstLine="420"/>
        <w:rPr>
          <w:rFonts w:cs="Times New Roman"/>
        </w:rPr>
      </w:pPr>
      <w:r w:rsidRPr="003114F5">
        <w:rPr>
          <w:rFonts w:cs="Times New Roman"/>
        </w:rPr>
        <w:t>图</w:t>
      </w:r>
      <w:r w:rsidRPr="003114F5">
        <w:rPr>
          <w:rFonts w:cs="Times New Roman"/>
        </w:rPr>
        <w:t xml:space="preserve">3.1 </w:t>
      </w:r>
      <w:r w:rsidRPr="003114F5">
        <w:rPr>
          <w:rFonts w:cs="Times New Roman"/>
        </w:rPr>
        <w:t>GetDataList</w:t>
      </w:r>
      <w:r w:rsidRPr="003114F5">
        <w:rPr>
          <w:rFonts w:cs="Times New Roman"/>
        </w:rPr>
        <w:t>接口流程图</w:t>
      </w:r>
    </w:p>
    <w:p w14:paraId="50251B9A" w14:textId="3AA0BD62" w:rsidR="00926E4A" w:rsidRPr="003114F5" w:rsidRDefault="00926E4A">
      <w:pPr>
        <w:widowControl/>
        <w:ind w:firstLine="0"/>
        <w:jc w:val="left"/>
        <w:rPr>
          <w:rFonts w:cs="Times New Roman"/>
        </w:rPr>
      </w:pPr>
      <w:r w:rsidRPr="003114F5">
        <w:rPr>
          <w:rFonts w:cs="Times New Roman"/>
        </w:rPr>
        <w:br w:type="page"/>
      </w:r>
    </w:p>
    <w:p w14:paraId="438E3BA8" w14:textId="429DC2E9" w:rsidR="00926E4A" w:rsidRPr="003114F5" w:rsidRDefault="00926E4A" w:rsidP="003114F5">
      <w:pPr>
        <w:pStyle w:val="3"/>
      </w:pPr>
      <w:r w:rsidRPr="003114F5">
        <w:lastRenderedPageBreak/>
        <w:t xml:space="preserve">3.2 </w:t>
      </w:r>
      <w:r w:rsidRPr="003114F5">
        <w:t>文章编辑</w:t>
      </w:r>
    </w:p>
    <w:p w14:paraId="394B3DA9" w14:textId="6C392EFB" w:rsidR="00926E4A" w:rsidRPr="003114F5" w:rsidRDefault="00E44B2F" w:rsidP="00926E4A">
      <w:pPr>
        <w:rPr>
          <w:rFonts w:cs="Times New Roman"/>
        </w:rPr>
      </w:pPr>
      <w:r w:rsidRPr="003114F5">
        <w:rPr>
          <w:rFonts w:cs="Times New Roman"/>
        </w:rPr>
        <w:object w:dxaOrig="4921" w:dyaOrig="7231" w14:anchorId="234C53A5">
          <v:shape id="_x0000_i1029" type="#_x0000_t75" style="width:307.4pt;height:420.75pt" o:ole="">
            <v:imagedata r:id="rId12" o:title=""/>
          </v:shape>
          <o:OLEObject Type="Embed" ProgID="Visio.Drawing.15" ShapeID="_x0000_i1029" DrawAspect="Content" ObjectID="_1582463327" r:id="rId13"/>
        </w:object>
      </w:r>
    </w:p>
    <w:p w14:paraId="7BFB36C6" w14:textId="0196533C" w:rsidR="00E979F9" w:rsidRPr="003114F5" w:rsidRDefault="00E979F9" w:rsidP="00E979F9">
      <w:pPr>
        <w:ind w:left="2100" w:firstLine="420"/>
        <w:rPr>
          <w:rFonts w:cs="Times New Roman"/>
        </w:rPr>
      </w:pPr>
      <w:r w:rsidRPr="003114F5">
        <w:rPr>
          <w:rFonts w:cs="Times New Roman"/>
        </w:rPr>
        <w:t>图</w:t>
      </w:r>
      <w:r w:rsidRPr="003114F5">
        <w:rPr>
          <w:rFonts w:cs="Times New Roman"/>
        </w:rPr>
        <w:t xml:space="preserve"> 3.2 </w:t>
      </w:r>
      <w:r w:rsidR="00E44B2F" w:rsidRPr="003114F5">
        <w:rPr>
          <w:rFonts w:cs="Times New Roman"/>
        </w:rPr>
        <w:t>FilerWrite</w:t>
      </w:r>
      <w:r w:rsidRPr="003114F5">
        <w:rPr>
          <w:rFonts w:cs="Times New Roman"/>
        </w:rPr>
        <w:t>接口流程图</w:t>
      </w:r>
    </w:p>
    <w:p w14:paraId="4866A32B" w14:textId="69787E52" w:rsidR="00E979F9" w:rsidRPr="003114F5" w:rsidRDefault="00E979F9" w:rsidP="003114F5">
      <w:pPr>
        <w:pStyle w:val="3"/>
      </w:pPr>
      <w:r w:rsidRPr="003114F5">
        <w:lastRenderedPageBreak/>
        <w:t xml:space="preserve">.3.3 </w:t>
      </w:r>
      <w:r w:rsidRPr="003114F5">
        <w:t>文章查看</w:t>
      </w:r>
    </w:p>
    <w:p w14:paraId="4E930A39" w14:textId="1402D3C9" w:rsidR="00E44B2F" w:rsidRPr="003114F5" w:rsidRDefault="00E44B2F" w:rsidP="00E44B2F">
      <w:pPr>
        <w:rPr>
          <w:rFonts w:cs="Times New Roman"/>
        </w:rPr>
      </w:pPr>
      <w:r w:rsidRPr="003114F5">
        <w:rPr>
          <w:rFonts w:cs="Times New Roman"/>
        </w:rPr>
        <w:object w:dxaOrig="4951" w:dyaOrig="8551" w14:anchorId="75812E9E">
          <v:shape id="_x0000_i1034" type="#_x0000_t75" style="width:247.3pt;height:427.6pt" o:ole="">
            <v:imagedata r:id="rId14" o:title=""/>
          </v:shape>
          <o:OLEObject Type="Embed" ProgID="Visio.Drawing.15" ShapeID="_x0000_i1034" DrawAspect="Content" ObjectID="_1582463328" r:id="rId15"/>
        </w:object>
      </w:r>
    </w:p>
    <w:p w14:paraId="0DF58D85" w14:textId="6450AF20" w:rsidR="00E44B2F" w:rsidRPr="003114F5" w:rsidRDefault="00E44B2F" w:rsidP="00E44B2F">
      <w:pPr>
        <w:ind w:left="2100" w:firstLine="420"/>
        <w:rPr>
          <w:rFonts w:cs="Times New Roman"/>
        </w:rPr>
      </w:pPr>
      <w:r w:rsidRPr="003114F5">
        <w:rPr>
          <w:rFonts w:cs="Times New Roman"/>
        </w:rPr>
        <w:t>图</w:t>
      </w:r>
      <w:r w:rsidRPr="003114F5">
        <w:rPr>
          <w:rFonts w:cs="Times New Roman"/>
        </w:rPr>
        <w:t xml:space="preserve"> 3.3</w:t>
      </w:r>
      <w:r w:rsidRPr="003114F5">
        <w:rPr>
          <w:rFonts w:cs="Times New Roman"/>
        </w:rPr>
        <w:t xml:space="preserve"> readfile</w:t>
      </w:r>
      <w:r w:rsidRPr="003114F5">
        <w:rPr>
          <w:rFonts w:cs="Times New Roman"/>
        </w:rPr>
        <w:t>接口流程图</w:t>
      </w:r>
    </w:p>
    <w:p w14:paraId="4B837A3F" w14:textId="2E5443A7" w:rsidR="00E44B2F" w:rsidRPr="003114F5" w:rsidRDefault="00E44B2F" w:rsidP="003114F5">
      <w:pPr>
        <w:pStyle w:val="3"/>
      </w:pPr>
      <w:r w:rsidRPr="003114F5">
        <w:lastRenderedPageBreak/>
        <w:t xml:space="preserve">3.4 </w:t>
      </w:r>
      <w:r w:rsidRPr="003114F5">
        <w:t>文章删除</w:t>
      </w:r>
    </w:p>
    <w:p w14:paraId="71B435A2" w14:textId="1181FDC4" w:rsidR="00E44B2F" w:rsidRPr="003114F5" w:rsidRDefault="00BE5E9A" w:rsidP="00E44B2F">
      <w:pPr>
        <w:rPr>
          <w:rFonts w:cs="Times New Roman"/>
        </w:rPr>
      </w:pPr>
      <w:r w:rsidRPr="003114F5">
        <w:rPr>
          <w:rFonts w:cs="Times New Roman"/>
        </w:rPr>
        <w:object w:dxaOrig="5281" w:dyaOrig="12061" w14:anchorId="2CF83597">
          <v:shape id="_x0000_i1036" type="#_x0000_t75" style="width:247.95pt;height:565.35pt" o:ole="">
            <v:imagedata r:id="rId16" o:title=""/>
          </v:shape>
          <o:OLEObject Type="Embed" ProgID="Visio.Drawing.15" ShapeID="_x0000_i1036" DrawAspect="Content" ObjectID="_1582463329" r:id="rId17"/>
        </w:object>
      </w:r>
    </w:p>
    <w:p w14:paraId="3750843F" w14:textId="7D0390A8" w:rsidR="00110025" w:rsidRPr="003114F5" w:rsidRDefault="00BE5E9A" w:rsidP="00BE5E9A">
      <w:pPr>
        <w:ind w:left="2100" w:firstLine="420"/>
        <w:rPr>
          <w:rFonts w:cs="Times New Roman"/>
        </w:rPr>
      </w:pPr>
      <w:r w:rsidRPr="003114F5">
        <w:rPr>
          <w:rFonts w:cs="Times New Roman"/>
        </w:rPr>
        <w:t>图</w:t>
      </w:r>
      <w:r w:rsidRPr="003114F5">
        <w:rPr>
          <w:rFonts w:cs="Times New Roman"/>
        </w:rPr>
        <w:t xml:space="preserve"> 3.4</w:t>
      </w:r>
      <w:r w:rsidRPr="003114F5">
        <w:rPr>
          <w:rFonts w:cs="Times New Roman"/>
        </w:rPr>
        <w:t xml:space="preserve"> FilerDelete</w:t>
      </w:r>
      <w:r w:rsidRPr="003114F5">
        <w:rPr>
          <w:rFonts w:cs="Times New Roman"/>
        </w:rPr>
        <w:t>接口流程图</w:t>
      </w:r>
    </w:p>
    <w:p w14:paraId="1CB299B4" w14:textId="02025E74" w:rsidR="00110025" w:rsidRPr="003114F5" w:rsidRDefault="00110025" w:rsidP="00110025">
      <w:pPr>
        <w:pStyle w:val="2"/>
        <w:numPr>
          <w:ilvl w:val="0"/>
          <w:numId w:val="1"/>
        </w:numPr>
        <w:rPr>
          <w:rFonts w:ascii="Times New Roman" w:eastAsia="宋体" w:hAnsi="Times New Roman" w:cs="Times New Roman"/>
        </w:rPr>
      </w:pPr>
      <w:r w:rsidRPr="003114F5">
        <w:rPr>
          <w:rFonts w:ascii="Times New Roman" w:eastAsia="宋体" w:hAnsi="Times New Roman" w:cs="Times New Roman"/>
        </w:rPr>
        <w:lastRenderedPageBreak/>
        <w:t>接口</w:t>
      </w:r>
      <w:r w:rsidR="00BA1185">
        <w:rPr>
          <w:rFonts w:ascii="Times New Roman" w:eastAsia="宋体" w:hAnsi="Times New Roman" w:cs="Times New Roman" w:hint="eastAsia"/>
        </w:rPr>
        <w:t>程序单元</w:t>
      </w:r>
      <w:r w:rsidRPr="003114F5">
        <w:rPr>
          <w:rFonts w:ascii="Times New Roman" w:eastAsia="宋体" w:hAnsi="Times New Roman" w:cs="Times New Roman"/>
        </w:rPr>
        <w:t>测试</w:t>
      </w:r>
    </w:p>
    <w:p w14:paraId="4692573E" w14:textId="3725BBBF" w:rsidR="004C5978" w:rsidRDefault="00110025" w:rsidP="00BE5E9A">
      <w:pPr>
        <w:rPr>
          <w:rFonts w:cs="Times New Roman"/>
        </w:rPr>
      </w:pPr>
      <w:r w:rsidRPr="003114F5">
        <w:rPr>
          <w:rFonts w:cs="Times New Roman"/>
        </w:rPr>
        <w:t>本测试是在个人电脑上简单的测试接口的功能效果。</w:t>
      </w:r>
      <w:r w:rsidR="004C5978" w:rsidRPr="003114F5">
        <w:rPr>
          <w:rFonts w:cs="Times New Roman"/>
        </w:rPr>
        <w:t>在电脑</w:t>
      </w:r>
      <w:r w:rsidR="004C5978" w:rsidRPr="003114F5">
        <w:rPr>
          <w:rFonts w:cs="Times New Roman"/>
        </w:rPr>
        <w:t>CMD</w:t>
      </w:r>
      <w:r w:rsidR="004C5978" w:rsidRPr="003114F5">
        <w:rPr>
          <w:rFonts w:cs="Times New Roman"/>
        </w:rPr>
        <w:t>控制台输入</w:t>
      </w:r>
      <w:r w:rsidR="004C5978" w:rsidRPr="003114F5">
        <w:rPr>
          <w:rFonts w:cs="Times New Roman"/>
        </w:rPr>
        <w:t>go run main.go</w:t>
      </w:r>
      <w:r w:rsidR="004C5978" w:rsidRPr="003114F5">
        <w:rPr>
          <w:rFonts w:cs="Times New Roman"/>
        </w:rPr>
        <w:t>，这个框架将在电脑上运行</w:t>
      </w:r>
    </w:p>
    <w:p w14:paraId="3DA0695A" w14:textId="620EB595" w:rsidR="007C5A78" w:rsidRDefault="007C5A78" w:rsidP="00BE5E9A">
      <w:pPr>
        <w:rPr>
          <w:rFonts w:cs="Times New Roman"/>
        </w:rPr>
      </w:pPr>
      <w:r>
        <w:rPr>
          <w:noProof/>
        </w:rPr>
        <w:drawing>
          <wp:inline distT="0" distB="0" distL="0" distR="0" wp14:anchorId="6B963F92" wp14:editId="7050F642">
            <wp:extent cx="5274310" cy="76581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8F88E" w14:textId="4AFBE8CE" w:rsidR="00112D23" w:rsidRPr="003114F5" w:rsidRDefault="00112D23" w:rsidP="00112D23">
      <w:pPr>
        <w:ind w:left="2100" w:firstLine="420"/>
        <w:rPr>
          <w:rFonts w:cs="Times New Roman" w:hint="eastAsia"/>
        </w:rPr>
      </w:pPr>
      <w:r w:rsidRPr="003114F5">
        <w:rPr>
          <w:rFonts w:cs="Times New Roman"/>
        </w:rPr>
        <w:t>图</w:t>
      </w:r>
      <w:r w:rsidRPr="003114F5">
        <w:rPr>
          <w:rFonts w:cs="Times New Roman"/>
        </w:rPr>
        <w:t xml:space="preserve"> 4.1 </w:t>
      </w:r>
      <w:r>
        <w:rPr>
          <w:rFonts w:cs="Times New Roman" w:hint="eastAsia"/>
        </w:rPr>
        <w:t>运行框架</w:t>
      </w:r>
      <w:r w:rsidRPr="003114F5">
        <w:rPr>
          <w:rFonts w:cs="Times New Roman"/>
        </w:rPr>
        <w:t>图</w:t>
      </w:r>
    </w:p>
    <w:p w14:paraId="1DC63D5C" w14:textId="5167C033" w:rsidR="004C5978" w:rsidRPr="003114F5" w:rsidRDefault="004C5978" w:rsidP="004C5978">
      <w:pPr>
        <w:rPr>
          <w:rFonts w:cs="Times New Roman"/>
        </w:rPr>
      </w:pPr>
      <w:r w:rsidRPr="003114F5">
        <w:rPr>
          <w:rFonts w:cs="Times New Roman"/>
        </w:rPr>
        <w:t>在浏览器中输入</w:t>
      </w:r>
      <w:hyperlink r:id="rId19" w:history="1">
        <w:r w:rsidRPr="003114F5">
          <w:rPr>
            <w:rStyle w:val="aa"/>
            <w:rFonts w:cs="Times New Roman"/>
          </w:rPr>
          <w:t>http://localhost:8001/home/list</w:t>
        </w:r>
      </w:hyperlink>
      <w:r w:rsidRPr="003114F5">
        <w:rPr>
          <w:rFonts w:cs="Times New Roman"/>
        </w:rPr>
        <w:t>，将进入文章列表界面，因为时间有限，只是做了个接口，功能暂时没有完成。</w:t>
      </w:r>
    </w:p>
    <w:p w14:paraId="14455885" w14:textId="0B517294" w:rsidR="004C5978" w:rsidRPr="003114F5" w:rsidRDefault="004C5978" w:rsidP="004C5978">
      <w:pPr>
        <w:rPr>
          <w:rFonts w:cs="Times New Roman"/>
        </w:rPr>
      </w:pPr>
      <w:r w:rsidRPr="003114F5">
        <w:rPr>
          <w:rFonts w:cs="Times New Roman"/>
          <w:noProof/>
        </w:rPr>
        <w:drawing>
          <wp:inline distT="0" distB="0" distL="0" distR="0" wp14:anchorId="18ABD0AF" wp14:editId="27F1A5ED">
            <wp:extent cx="5274310" cy="8464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3F909" w14:textId="533F3CDA" w:rsidR="00BE5E9A" w:rsidRPr="003114F5" w:rsidRDefault="00BE5E9A" w:rsidP="003114F5">
      <w:pPr>
        <w:ind w:left="2100" w:firstLine="420"/>
        <w:rPr>
          <w:rFonts w:cs="Times New Roman" w:hint="eastAsia"/>
        </w:rPr>
      </w:pPr>
      <w:r w:rsidRPr="003114F5">
        <w:rPr>
          <w:rFonts w:cs="Times New Roman"/>
        </w:rPr>
        <w:t>图</w:t>
      </w:r>
      <w:r w:rsidR="007A0C06">
        <w:rPr>
          <w:rFonts w:cs="Times New Roman"/>
        </w:rPr>
        <w:t xml:space="preserve"> 4.2</w:t>
      </w:r>
      <w:r w:rsidRPr="003114F5">
        <w:rPr>
          <w:rFonts w:cs="Times New Roman"/>
        </w:rPr>
        <w:t xml:space="preserve"> </w:t>
      </w:r>
      <w:r w:rsidRPr="003114F5">
        <w:rPr>
          <w:rFonts w:cs="Times New Roman"/>
        </w:rPr>
        <w:t>文章列表图</w:t>
      </w:r>
    </w:p>
    <w:p w14:paraId="04C38567" w14:textId="2EB1B51F" w:rsidR="004C5978" w:rsidRPr="003114F5" w:rsidRDefault="004C5978" w:rsidP="004C5978">
      <w:pPr>
        <w:rPr>
          <w:rFonts w:cs="Times New Roman"/>
        </w:rPr>
      </w:pPr>
      <w:r w:rsidRPr="003114F5">
        <w:rPr>
          <w:rFonts w:cs="Times New Roman"/>
        </w:rPr>
        <w:t>在浏览器输入</w:t>
      </w:r>
      <w:hyperlink r:id="rId21" w:history="1">
        <w:r w:rsidRPr="003114F5">
          <w:rPr>
            <w:rStyle w:val="aa"/>
            <w:rFonts w:cs="Times New Roman"/>
          </w:rPr>
          <w:t>http://localhost:8001/home/filerw</w:t>
        </w:r>
      </w:hyperlink>
      <w:r w:rsidRPr="003114F5">
        <w:rPr>
          <w:rFonts w:cs="Times New Roman"/>
        </w:rPr>
        <w:t>进入文章的创建，编辑删除页面</w:t>
      </w:r>
      <w:r w:rsidRPr="003114F5">
        <w:rPr>
          <w:rFonts w:cs="Times New Roman"/>
        </w:rPr>
        <w:t>，</w:t>
      </w:r>
    </w:p>
    <w:p w14:paraId="727E32FC" w14:textId="1C550D2B" w:rsidR="004C5978" w:rsidRPr="003114F5" w:rsidRDefault="004C5978" w:rsidP="004C5978">
      <w:pPr>
        <w:rPr>
          <w:rFonts w:cs="Times New Roman"/>
        </w:rPr>
      </w:pPr>
      <w:r w:rsidRPr="003114F5">
        <w:rPr>
          <w:rFonts w:cs="Times New Roman"/>
          <w:noProof/>
        </w:rPr>
        <w:drawing>
          <wp:inline distT="0" distB="0" distL="0" distR="0" wp14:anchorId="65F0A659" wp14:editId="658D8185">
            <wp:extent cx="5274310" cy="296672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6F268" w14:textId="62411D7F" w:rsidR="00BE5E9A" w:rsidRPr="003114F5" w:rsidRDefault="00BE5E9A" w:rsidP="00BE5E9A">
      <w:pPr>
        <w:ind w:left="2100" w:firstLine="420"/>
        <w:rPr>
          <w:rFonts w:cs="Times New Roman"/>
        </w:rPr>
      </w:pPr>
      <w:r w:rsidRPr="003114F5">
        <w:rPr>
          <w:rFonts w:cs="Times New Roman"/>
        </w:rPr>
        <w:t>图</w:t>
      </w:r>
      <w:r w:rsidRPr="003114F5">
        <w:rPr>
          <w:rFonts w:cs="Times New Roman"/>
        </w:rPr>
        <w:t xml:space="preserve"> </w:t>
      </w:r>
      <w:r w:rsidR="007A0C06">
        <w:rPr>
          <w:rFonts w:cs="Times New Roman"/>
        </w:rPr>
        <w:t>4.3</w:t>
      </w:r>
      <w:r w:rsidRPr="003114F5">
        <w:rPr>
          <w:rFonts w:cs="Times New Roman"/>
        </w:rPr>
        <w:t xml:space="preserve"> filerw</w:t>
      </w:r>
      <w:r w:rsidRPr="003114F5">
        <w:rPr>
          <w:rFonts w:cs="Times New Roman"/>
        </w:rPr>
        <w:t>页面</w:t>
      </w:r>
      <w:r w:rsidRPr="003114F5">
        <w:rPr>
          <w:rFonts w:cs="Times New Roman"/>
        </w:rPr>
        <w:t>图</w:t>
      </w:r>
    </w:p>
    <w:p w14:paraId="477E5BA4" w14:textId="0BD26DE6" w:rsidR="004C5978" w:rsidRPr="003114F5" w:rsidRDefault="004C5978" w:rsidP="004C5978">
      <w:pPr>
        <w:rPr>
          <w:rFonts w:cs="Times New Roman"/>
        </w:rPr>
      </w:pPr>
      <w:r w:rsidRPr="003114F5">
        <w:rPr>
          <w:rFonts w:cs="Times New Roman"/>
        </w:rPr>
        <w:t>首先点击创建文章</w:t>
      </w:r>
      <w:r w:rsidR="00BE5E9A" w:rsidRPr="003114F5">
        <w:rPr>
          <w:rFonts w:cs="Times New Roman"/>
        </w:rPr>
        <w:t>，将会显示下图：</w:t>
      </w:r>
    </w:p>
    <w:p w14:paraId="22CECCB9" w14:textId="08CF48E7" w:rsidR="00BE5E9A" w:rsidRPr="003114F5" w:rsidRDefault="00BE5E9A" w:rsidP="004C5978">
      <w:pPr>
        <w:rPr>
          <w:rFonts w:cs="Times New Roman"/>
        </w:rPr>
      </w:pPr>
      <w:r w:rsidRPr="003114F5">
        <w:rPr>
          <w:rFonts w:cs="Times New Roman"/>
          <w:noProof/>
        </w:rPr>
        <w:drawing>
          <wp:inline distT="0" distB="0" distL="0" distR="0" wp14:anchorId="13359A36" wp14:editId="0A69CA35">
            <wp:extent cx="3523809" cy="561905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C8D7A" w14:textId="607534DA" w:rsidR="00BE5E9A" w:rsidRPr="003114F5" w:rsidRDefault="00BE5E9A" w:rsidP="003114F5">
      <w:pPr>
        <w:ind w:left="2100" w:firstLine="420"/>
        <w:rPr>
          <w:rFonts w:cs="Times New Roman" w:hint="eastAsia"/>
        </w:rPr>
      </w:pPr>
      <w:r w:rsidRPr="003114F5">
        <w:rPr>
          <w:rFonts w:cs="Times New Roman"/>
        </w:rPr>
        <w:t>图</w:t>
      </w:r>
      <w:r w:rsidRPr="003114F5">
        <w:rPr>
          <w:rFonts w:cs="Times New Roman"/>
        </w:rPr>
        <w:t xml:space="preserve"> </w:t>
      </w:r>
      <w:r w:rsidR="007A0C06">
        <w:rPr>
          <w:rFonts w:cs="Times New Roman"/>
        </w:rPr>
        <w:t>4.4</w:t>
      </w:r>
      <w:r w:rsidRPr="003114F5">
        <w:rPr>
          <w:rFonts w:cs="Times New Roman"/>
        </w:rPr>
        <w:t>文章创建成功</w:t>
      </w:r>
      <w:r w:rsidRPr="003114F5">
        <w:rPr>
          <w:rFonts w:cs="Times New Roman"/>
        </w:rPr>
        <w:t>图</w:t>
      </w:r>
    </w:p>
    <w:p w14:paraId="027F1F96" w14:textId="54314F69" w:rsidR="00BE5E9A" w:rsidRPr="003114F5" w:rsidRDefault="00BE5E9A" w:rsidP="004C5978">
      <w:pPr>
        <w:rPr>
          <w:rFonts w:cs="Times New Roman"/>
        </w:rPr>
      </w:pPr>
      <w:r w:rsidRPr="003114F5">
        <w:rPr>
          <w:rFonts w:cs="Times New Roman"/>
        </w:rPr>
        <w:t>然后就可以进行文章的编辑，输入内容，点击编辑文章，如下图：</w:t>
      </w:r>
    </w:p>
    <w:p w14:paraId="02C04CCF" w14:textId="61171C36" w:rsidR="00BE5E9A" w:rsidRPr="003114F5" w:rsidRDefault="00BE5E9A" w:rsidP="004C5978">
      <w:pPr>
        <w:rPr>
          <w:rFonts w:cs="Times New Roman"/>
        </w:rPr>
      </w:pPr>
      <w:r w:rsidRPr="003114F5">
        <w:rPr>
          <w:rFonts w:cs="Times New Roman"/>
          <w:noProof/>
        </w:rPr>
        <w:lastRenderedPageBreak/>
        <w:drawing>
          <wp:inline distT="0" distB="0" distL="0" distR="0" wp14:anchorId="4763C06F" wp14:editId="16F5B863">
            <wp:extent cx="5274310" cy="29667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2355C" w14:textId="7559BDAE" w:rsidR="00BE5E9A" w:rsidRPr="003114F5" w:rsidRDefault="00BE5E9A" w:rsidP="003114F5">
      <w:pPr>
        <w:ind w:left="2100" w:firstLine="420"/>
        <w:rPr>
          <w:rFonts w:cs="Times New Roman" w:hint="eastAsia"/>
        </w:rPr>
      </w:pPr>
      <w:r w:rsidRPr="003114F5">
        <w:rPr>
          <w:rFonts w:cs="Times New Roman"/>
        </w:rPr>
        <w:t>图</w:t>
      </w:r>
      <w:r w:rsidR="007A0C06">
        <w:rPr>
          <w:rFonts w:cs="Times New Roman"/>
        </w:rPr>
        <w:t xml:space="preserve"> 4.5</w:t>
      </w:r>
      <w:r w:rsidR="003114F5" w:rsidRPr="003114F5">
        <w:rPr>
          <w:rFonts w:cs="Times New Roman"/>
        </w:rPr>
        <w:t xml:space="preserve"> </w:t>
      </w:r>
      <w:r w:rsidR="003114F5" w:rsidRPr="003114F5">
        <w:rPr>
          <w:rFonts w:cs="Times New Roman"/>
        </w:rPr>
        <w:t>编辑文章图</w:t>
      </w:r>
    </w:p>
    <w:p w14:paraId="7AEFD997" w14:textId="0C6BC647" w:rsidR="00BE5E9A" w:rsidRPr="003114F5" w:rsidRDefault="00BE5E9A" w:rsidP="004C5978">
      <w:pPr>
        <w:rPr>
          <w:rFonts w:cs="Times New Roman"/>
        </w:rPr>
      </w:pPr>
      <w:r w:rsidRPr="003114F5">
        <w:rPr>
          <w:rFonts w:cs="Times New Roman"/>
        </w:rPr>
        <w:t>然后点击查看文章，编辑的文章将会显示在下面的文章显示区：</w:t>
      </w:r>
    </w:p>
    <w:p w14:paraId="1DA2377C" w14:textId="76F8024D" w:rsidR="00BE5E9A" w:rsidRPr="003114F5" w:rsidRDefault="00BE5E9A" w:rsidP="004C5978">
      <w:pPr>
        <w:rPr>
          <w:rFonts w:cs="Times New Roman"/>
        </w:rPr>
      </w:pPr>
      <w:r w:rsidRPr="003114F5">
        <w:rPr>
          <w:rFonts w:cs="Times New Roman"/>
          <w:noProof/>
        </w:rPr>
        <w:drawing>
          <wp:inline distT="0" distB="0" distL="0" distR="0" wp14:anchorId="12F0F13B" wp14:editId="19F0CA8C">
            <wp:extent cx="5274310" cy="29667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D42E7" w14:textId="0DBB5396" w:rsidR="003114F5" w:rsidRPr="003114F5" w:rsidRDefault="003114F5" w:rsidP="003114F5">
      <w:pPr>
        <w:ind w:left="2100" w:firstLine="420"/>
        <w:rPr>
          <w:rFonts w:cs="Times New Roman"/>
        </w:rPr>
      </w:pPr>
      <w:r w:rsidRPr="003114F5">
        <w:rPr>
          <w:rFonts w:cs="Times New Roman"/>
        </w:rPr>
        <w:t>图</w:t>
      </w:r>
      <w:r w:rsidR="007A0C06">
        <w:rPr>
          <w:rFonts w:cs="Times New Roman"/>
        </w:rPr>
        <w:t xml:space="preserve"> 4.6</w:t>
      </w:r>
      <w:r w:rsidRPr="003114F5">
        <w:rPr>
          <w:rFonts w:cs="Times New Roman"/>
        </w:rPr>
        <w:t xml:space="preserve"> </w:t>
      </w:r>
      <w:r w:rsidRPr="003114F5">
        <w:rPr>
          <w:rFonts w:cs="Times New Roman"/>
        </w:rPr>
        <w:t>查看</w:t>
      </w:r>
      <w:r w:rsidRPr="003114F5">
        <w:rPr>
          <w:rFonts w:cs="Times New Roman"/>
        </w:rPr>
        <w:t>文章图</w:t>
      </w:r>
    </w:p>
    <w:p w14:paraId="4ED36AFE" w14:textId="0505AF74" w:rsidR="00BE5E9A" w:rsidRPr="003114F5" w:rsidRDefault="00BE5E9A" w:rsidP="004C5978">
      <w:pPr>
        <w:rPr>
          <w:rFonts w:cs="Times New Roman"/>
        </w:rPr>
      </w:pPr>
      <w:r w:rsidRPr="003114F5">
        <w:rPr>
          <w:rFonts w:cs="Times New Roman"/>
        </w:rPr>
        <w:t>如果需要删除文章就点击删除文章按钮，显示删除成功的通知：</w:t>
      </w:r>
    </w:p>
    <w:p w14:paraId="10E2870A" w14:textId="403DB69C" w:rsidR="00BE5E9A" w:rsidRPr="003114F5" w:rsidRDefault="00BE5E9A" w:rsidP="004C5978">
      <w:pPr>
        <w:rPr>
          <w:rFonts w:cs="Times New Roman"/>
        </w:rPr>
      </w:pPr>
      <w:r w:rsidRPr="003114F5">
        <w:rPr>
          <w:rFonts w:cs="Times New Roman"/>
          <w:noProof/>
        </w:rPr>
        <w:drawing>
          <wp:inline distT="0" distB="0" distL="0" distR="0" wp14:anchorId="354BA864" wp14:editId="3287E73C">
            <wp:extent cx="4019048" cy="1085714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19048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4C869" w14:textId="1C612AB1" w:rsidR="00BE5E9A" w:rsidRPr="003114F5" w:rsidRDefault="003114F5" w:rsidP="003114F5">
      <w:pPr>
        <w:ind w:left="2100" w:firstLine="420"/>
        <w:rPr>
          <w:rFonts w:cs="Times New Roman"/>
        </w:rPr>
      </w:pPr>
      <w:r w:rsidRPr="003114F5">
        <w:rPr>
          <w:rFonts w:cs="Times New Roman"/>
        </w:rPr>
        <w:t>图</w:t>
      </w:r>
      <w:r w:rsidR="007A0C06">
        <w:rPr>
          <w:rFonts w:cs="Times New Roman"/>
        </w:rPr>
        <w:t xml:space="preserve"> 4.7</w:t>
      </w:r>
      <w:bookmarkStart w:id="0" w:name="_GoBack"/>
      <w:bookmarkEnd w:id="0"/>
      <w:r w:rsidRPr="003114F5">
        <w:rPr>
          <w:rFonts w:cs="Times New Roman"/>
        </w:rPr>
        <w:t xml:space="preserve"> </w:t>
      </w:r>
      <w:r w:rsidRPr="003114F5">
        <w:rPr>
          <w:rFonts w:cs="Times New Roman"/>
        </w:rPr>
        <w:t>删除</w:t>
      </w:r>
      <w:r w:rsidRPr="003114F5">
        <w:rPr>
          <w:rFonts w:cs="Times New Roman"/>
        </w:rPr>
        <w:t>文章图</w:t>
      </w:r>
    </w:p>
    <w:sectPr w:rsidR="00BE5E9A" w:rsidRPr="003114F5" w:rsidSect="009E09B1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88F1DF" w14:textId="77777777" w:rsidR="00122ABD" w:rsidRDefault="00122ABD" w:rsidP="00C85628">
      <w:r>
        <w:separator/>
      </w:r>
    </w:p>
  </w:endnote>
  <w:endnote w:type="continuationSeparator" w:id="0">
    <w:p w14:paraId="44C8B267" w14:textId="77777777" w:rsidR="00122ABD" w:rsidRDefault="00122ABD" w:rsidP="00C856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2D51DE" w14:textId="77777777" w:rsidR="00122ABD" w:rsidRDefault="00122ABD" w:rsidP="00C85628">
      <w:r>
        <w:separator/>
      </w:r>
    </w:p>
  </w:footnote>
  <w:footnote w:type="continuationSeparator" w:id="0">
    <w:p w14:paraId="09E0FEA3" w14:textId="77777777" w:rsidR="00122ABD" w:rsidRDefault="00122ABD" w:rsidP="00C856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A62510"/>
    <w:multiLevelType w:val="hybridMultilevel"/>
    <w:tmpl w:val="4BB6E768"/>
    <w:lvl w:ilvl="0" w:tplc="991C35B2">
      <w:start w:val="1"/>
      <w:numFmt w:val="japaneseCounting"/>
      <w:lvlText w:val="%1、"/>
      <w:lvlJc w:val="left"/>
      <w:pPr>
        <w:ind w:left="10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0" w:hanging="420"/>
      </w:pPr>
    </w:lvl>
    <w:lvl w:ilvl="2" w:tplc="0409001B" w:tentative="1">
      <w:start w:val="1"/>
      <w:numFmt w:val="lowerRoman"/>
      <w:lvlText w:val="%3."/>
      <w:lvlJc w:val="right"/>
      <w:pPr>
        <w:ind w:left="1580" w:hanging="420"/>
      </w:pPr>
    </w:lvl>
    <w:lvl w:ilvl="3" w:tplc="0409000F" w:tentative="1">
      <w:start w:val="1"/>
      <w:numFmt w:val="decimal"/>
      <w:lvlText w:val="%4."/>
      <w:lvlJc w:val="left"/>
      <w:pPr>
        <w:ind w:left="2000" w:hanging="420"/>
      </w:pPr>
    </w:lvl>
    <w:lvl w:ilvl="4" w:tplc="04090019" w:tentative="1">
      <w:start w:val="1"/>
      <w:numFmt w:val="lowerLetter"/>
      <w:lvlText w:val="%5)"/>
      <w:lvlJc w:val="left"/>
      <w:pPr>
        <w:ind w:left="2420" w:hanging="420"/>
      </w:pPr>
    </w:lvl>
    <w:lvl w:ilvl="5" w:tplc="0409001B" w:tentative="1">
      <w:start w:val="1"/>
      <w:numFmt w:val="lowerRoman"/>
      <w:lvlText w:val="%6."/>
      <w:lvlJc w:val="right"/>
      <w:pPr>
        <w:ind w:left="2840" w:hanging="420"/>
      </w:pPr>
    </w:lvl>
    <w:lvl w:ilvl="6" w:tplc="0409000F" w:tentative="1">
      <w:start w:val="1"/>
      <w:numFmt w:val="decimal"/>
      <w:lvlText w:val="%7."/>
      <w:lvlJc w:val="left"/>
      <w:pPr>
        <w:ind w:left="3260" w:hanging="420"/>
      </w:pPr>
    </w:lvl>
    <w:lvl w:ilvl="7" w:tplc="04090019" w:tentative="1">
      <w:start w:val="1"/>
      <w:numFmt w:val="lowerLetter"/>
      <w:lvlText w:val="%8)"/>
      <w:lvlJc w:val="left"/>
      <w:pPr>
        <w:ind w:left="3680" w:hanging="420"/>
      </w:pPr>
    </w:lvl>
    <w:lvl w:ilvl="8" w:tplc="0409001B" w:tentative="1">
      <w:start w:val="1"/>
      <w:numFmt w:val="lowerRoman"/>
      <w:lvlText w:val="%9."/>
      <w:lvlJc w:val="right"/>
      <w:pPr>
        <w:ind w:left="41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7605"/>
    <w:rsid w:val="000943E5"/>
    <w:rsid w:val="00110025"/>
    <w:rsid w:val="00112D23"/>
    <w:rsid w:val="00122ABD"/>
    <w:rsid w:val="002A2F6F"/>
    <w:rsid w:val="003114F5"/>
    <w:rsid w:val="00413A89"/>
    <w:rsid w:val="004C5978"/>
    <w:rsid w:val="007913E9"/>
    <w:rsid w:val="007A0C06"/>
    <w:rsid w:val="007C5A78"/>
    <w:rsid w:val="007D5312"/>
    <w:rsid w:val="00876AC0"/>
    <w:rsid w:val="00926E4A"/>
    <w:rsid w:val="0092779B"/>
    <w:rsid w:val="009E09B1"/>
    <w:rsid w:val="00BA1185"/>
    <w:rsid w:val="00BE5E9A"/>
    <w:rsid w:val="00C07605"/>
    <w:rsid w:val="00C31831"/>
    <w:rsid w:val="00C85628"/>
    <w:rsid w:val="00E44B2F"/>
    <w:rsid w:val="00E72424"/>
    <w:rsid w:val="00E979F9"/>
    <w:rsid w:val="00ED42C6"/>
    <w:rsid w:val="00F747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29D567"/>
  <w15:chartTrackingRefBased/>
  <w15:docId w15:val="{F99B5CC9-A248-4120-A09C-4AEA37D539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12D23"/>
    <w:pPr>
      <w:widowControl w:val="0"/>
      <w:ind w:firstLine="320"/>
      <w:jc w:val="both"/>
    </w:pPr>
    <w:rPr>
      <w:rFonts w:ascii="Times New Roman" w:eastAsia="宋体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3114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E09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14F5"/>
    <w:pPr>
      <w:keepNext/>
      <w:keepLines/>
      <w:spacing w:before="260" w:after="260" w:line="416" w:lineRule="auto"/>
      <w:outlineLvl w:val="2"/>
    </w:pPr>
    <w:rPr>
      <w:rFonts w:cs="Times New Roman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09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E09B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E09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E09B1"/>
    <w:rPr>
      <w:sz w:val="18"/>
      <w:szCs w:val="18"/>
    </w:rPr>
  </w:style>
  <w:style w:type="paragraph" w:styleId="a7">
    <w:name w:val="No Spacing"/>
    <w:link w:val="a8"/>
    <w:uiPriority w:val="1"/>
    <w:qFormat/>
    <w:rsid w:val="009E09B1"/>
    <w:rPr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9E09B1"/>
    <w:rPr>
      <w:kern w:val="0"/>
      <w:sz w:val="22"/>
    </w:rPr>
  </w:style>
  <w:style w:type="character" w:customStyle="1" w:styleId="20">
    <w:name w:val="标题 2 字符"/>
    <w:basedOn w:val="a0"/>
    <w:link w:val="2"/>
    <w:uiPriority w:val="9"/>
    <w:rsid w:val="009E09B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F74724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114F5"/>
    <w:rPr>
      <w:rFonts w:ascii="Times New Roman" w:eastAsia="宋体" w:hAnsi="Times New Roman" w:cs="Times New Roman"/>
      <w:b/>
      <w:bCs/>
      <w:sz w:val="30"/>
      <w:szCs w:val="32"/>
    </w:rPr>
  </w:style>
  <w:style w:type="character" w:styleId="aa">
    <w:name w:val="Hyperlink"/>
    <w:basedOn w:val="a0"/>
    <w:uiPriority w:val="99"/>
    <w:unhideWhenUsed/>
    <w:rsid w:val="004C5978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4C5978"/>
    <w:rPr>
      <w:color w:val="808080"/>
      <w:shd w:val="clear" w:color="auto" w:fill="E6E6E6"/>
    </w:rPr>
  </w:style>
  <w:style w:type="character" w:customStyle="1" w:styleId="10">
    <w:name w:val="标题 1 字符"/>
    <w:basedOn w:val="a0"/>
    <w:link w:val="1"/>
    <w:uiPriority w:val="9"/>
    <w:rsid w:val="003114F5"/>
    <w:rPr>
      <w:rFonts w:ascii="Times New Roman" w:eastAsia="宋体" w:hAnsi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hyperlink" Target="http://localhost:8001/home/filerw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http://localhost:8001/home/list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>  2018.3.11</CompanyEmail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9</Pages>
  <Words>225</Words>
  <Characters>1288</Characters>
  <Application>Microsoft Office Word</Application>
  <DocSecurity>0</DocSecurity>
  <Lines>10</Lines>
  <Paragraphs>3</Paragraphs>
  <ScaleCrop>false</ScaleCrop>
  <Company/>
  <LinksUpToDate>false</LinksUpToDate>
  <CharactersWithSpaces>1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GIN框架的接口程序文档</dc:title>
  <dc:subject/>
  <dc:creator>陈亮</dc:creator>
  <cp:keywords/>
  <dc:description/>
  <cp:lastModifiedBy>陈亮</cp:lastModifiedBy>
  <cp:revision>11</cp:revision>
  <dcterms:created xsi:type="dcterms:W3CDTF">2018-03-12T15:44:00Z</dcterms:created>
  <dcterms:modified xsi:type="dcterms:W3CDTF">2018-03-13T08:22:00Z</dcterms:modified>
</cp:coreProperties>
</file>